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7C7C" w:rsidRDefault="00EE7C7C">
      <w:pPr>
        <w:rPr>
          <w:b/>
        </w:rPr>
      </w:pPr>
      <w:bookmarkStart w:id="0" w:name="_GoBack"/>
      <w:bookmarkEnd w:id="0"/>
    </w:p>
    <w:p w:rsidR="00EE7C7C" w:rsidRDefault="00EE7C7C">
      <w:pPr>
        <w:rPr>
          <w:b/>
        </w:rPr>
      </w:pPr>
    </w:p>
    <w:p w:rsidR="00EE7C7C" w:rsidRDefault="00EE7C7C">
      <w:pPr>
        <w:rPr>
          <w:b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  <w:r w:rsidRPr="00EE7C7C">
        <w:rPr>
          <w:rFonts w:ascii="Tahoma" w:hAnsi="Tahoma" w:cs="Tahoma"/>
          <w:b/>
          <w:sz w:val="40"/>
        </w:rPr>
        <w:t>Reference for std::iostream Library</w:t>
      </w: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Default="00EE7C7C" w:rsidP="00EE7C7C">
      <w:pPr>
        <w:jc w:val="center"/>
        <w:rPr>
          <w:rFonts w:ascii="Tahoma" w:hAnsi="Tahoma" w:cs="Tahoma"/>
          <w:b/>
          <w:sz w:val="32"/>
        </w:rPr>
      </w:pPr>
    </w:p>
    <w:p w:rsidR="00EE7C7C" w:rsidRPr="00EE7C7C" w:rsidRDefault="00EE7C7C" w:rsidP="00EE7C7C">
      <w:pPr>
        <w:jc w:val="center"/>
        <w:rPr>
          <w:rFonts w:ascii="Tahoma" w:hAnsi="Tahoma" w:cs="Tahoma"/>
          <w:sz w:val="32"/>
        </w:rPr>
      </w:pPr>
      <w:r w:rsidRPr="00EE7C7C">
        <w:rPr>
          <w:rFonts w:ascii="Tahoma" w:hAnsi="Tahoma" w:cs="Tahoma"/>
          <w:sz w:val="32"/>
        </w:rPr>
        <w:t>Jim Fawcett</w:t>
      </w:r>
    </w:p>
    <w:p w:rsidR="00EE7C7C" w:rsidRPr="00EE7C7C" w:rsidRDefault="00EE7C7C" w:rsidP="00EE7C7C">
      <w:pPr>
        <w:jc w:val="center"/>
        <w:rPr>
          <w:rFonts w:ascii="Tahoma" w:hAnsi="Tahoma" w:cs="Tahoma"/>
          <w:sz w:val="32"/>
        </w:rPr>
      </w:pPr>
      <w:r w:rsidRPr="00EE7C7C">
        <w:rPr>
          <w:rFonts w:ascii="Tahoma" w:hAnsi="Tahoma" w:cs="Tahoma"/>
          <w:sz w:val="32"/>
        </w:rPr>
        <w:t>CSE687 – Object Oriented Design</w:t>
      </w:r>
    </w:p>
    <w:p w:rsidR="00007FF1" w:rsidRPr="00EE7C7C" w:rsidRDefault="00EE7C7C" w:rsidP="00EE7C7C">
      <w:pPr>
        <w:jc w:val="center"/>
        <w:rPr>
          <w:rFonts w:ascii="Tahoma" w:hAnsi="Tahoma" w:cs="Tahoma"/>
          <w:b/>
        </w:rPr>
      </w:pPr>
      <w:r w:rsidRPr="00EE7C7C">
        <w:rPr>
          <w:rFonts w:ascii="Tahoma" w:hAnsi="Tahoma" w:cs="Tahoma"/>
          <w:sz w:val="32"/>
        </w:rPr>
        <w:t>Spring 2010</w:t>
      </w:r>
      <w:r w:rsidRPr="00EE7C7C">
        <w:rPr>
          <w:rFonts w:ascii="Tahoma" w:hAnsi="Tahoma" w:cs="Tahoma"/>
          <w:b/>
        </w:rPr>
        <w:br w:type="page"/>
      </w:r>
    </w:p>
    <w:p w:rsidR="00007FF1" w:rsidRDefault="00007FF1">
      <w:pPr>
        <w:rPr>
          <w:b/>
        </w:rPr>
      </w:pPr>
      <w:r>
        <w:rPr>
          <w:b/>
        </w:rPr>
        <w:t>istreams &lt;iostream&gt;</w:t>
      </w:r>
    </w:p>
    <w:p w:rsidR="00007FF1" w:rsidRDefault="00007FF1">
      <w:pPr>
        <w:rPr>
          <w:b/>
        </w:rPr>
      </w:pPr>
      <w:r>
        <w:rPr>
          <w:b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13" type="#_x0000_t75" style="position:absolute;margin-left:118.8pt;margin-top:14.9pt;width:219.2pt;height:147.2pt;z-index:1" o:allowincell="f">
            <v:imagedata r:id="rId6" o:title=""/>
            <w10:wrap type="topAndBottom"/>
          </v:shape>
          <o:OLEObject Type="Embed" ProgID="Visio.Drawing.11" ShapeID="_x0000_s1113" DrawAspect="Content" ObjectID="_1565865692" r:id="rId7"/>
        </w:object>
      </w:r>
    </w:p>
    <w:p w:rsidR="00007FF1" w:rsidRDefault="00007FF1">
      <w:pPr>
        <w:rPr>
          <w:b/>
        </w:rPr>
      </w:pPr>
    </w:p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os</w:t>
            </w: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stream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(streambuf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os(streambuf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os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seekg(streampos);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rdbu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stream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seekg(streamoff, seek_di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flags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tellg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flags(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get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get(char*, int, 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setf(long, 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oss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read(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unsetf(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bump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getline(char*, int, 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width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putc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get(streambuf&amp;, 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char fill(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out_waiting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get(char&amp;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precision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pos(streampos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get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* tie(istream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off(streamoff, ios::seek_dir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peek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eo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gcount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good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putback(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clear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ignore(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operator!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eam&amp; operator&gt;&gt;(xxx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atic void sync_with_stdio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/>
    <w:p w:rsidR="00007FF1" w:rsidRDefault="00007FF1">
      <w:r>
        <w:br w:type="page"/>
      </w:r>
    </w:p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476"/>
        <w:gridCol w:w="1476"/>
        <w:gridCol w:w="1476"/>
        <w:gridCol w:w="1476"/>
        <w:gridCol w:w="1476"/>
        <w:gridCol w:w="1476"/>
      </w:tblGrid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8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ormatting flags &lt;iostream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kipws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lef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righ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Internal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dec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oct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hex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howbase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howpoint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Uppercase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howpos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cientific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ixed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unitbuf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tdio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io_state &lt;iostream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goodbi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eofbi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ailbi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badbi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open_mode &lt;iostream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in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out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ate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App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trunc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nocreate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noreplace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binary</w:t>
            </w: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ek_dir &lt;iostream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beg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cur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End</w:t>
            </w: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top w:val="double" w:sz="12" w:space="0" w:color="auto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8856" w:type="dxa"/>
            <w:gridSpan w:val="6"/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Manipulators &lt;iostream&gt; or &lt;iomanip&gt;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dec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oct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hex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endl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ends</w:t>
            </w:r>
          </w:p>
        </w:tc>
        <w:tc>
          <w:tcPr>
            <w:tcW w:w="1476" w:type="dxa"/>
            <w:tcBorders>
              <w:top w:val="double" w:sz="12" w:space="0" w:color="auto"/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lush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ws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re)setiosflags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tbase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tfill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tprecision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etw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boolalpha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showbase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showpoint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showpos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(no)skipws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pacing w:val="-20"/>
                <w:sz w:val="20"/>
              </w:rPr>
            </w:pPr>
            <w:r>
              <w:rPr>
                <w:spacing w:val="-20"/>
                <w:sz w:val="20"/>
              </w:rPr>
              <w:t>(no)uppercase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internal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left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right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fixed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  <w:r>
              <w:rPr>
                <w:sz w:val="20"/>
              </w:rPr>
              <w:t>scientific</w:t>
            </w: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rPr>
          <w:cantSplit/>
          <w:trHeight w:val="225"/>
        </w:trPr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  <w:tc>
          <w:tcPr>
            <w:tcW w:w="1476" w:type="dxa"/>
            <w:tcBorders>
              <w:bottom w:val="nil"/>
            </w:tcBorders>
            <w:vAlign w:val="center"/>
          </w:tcPr>
          <w:p w:rsidR="00007FF1" w:rsidRDefault="00007FF1">
            <w:pPr>
              <w:jc w:val="center"/>
              <w:rPr>
                <w:sz w:val="20"/>
              </w:rPr>
            </w:pPr>
          </w:p>
        </w:tc>
      </w:tr>
    </w:tbl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>
      <w:pPr>
        <w:rPr>
          <w:b/>
        </w:rPr>
      </w:pPr>
      <w:r>
        <w:br w:type="page"/>
      </w:r>
    </w:p>
    <w:p w:rsidR="00007FF1" w:rsidRDefault="00007FF1">
      <w:pPr>
        <w:rPr>
          <w:b/>
        </w:rPr>
      </w:pPr>
      <w:r>
        <w:rPr>
          <w:b/>
        </w:rPr>
        <w:t>ostreams &lt;io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</w:p>
    <w:p w:rsidR="00007FF1" w:rsidRDefault="00007FF1">
      <w:r>
        <w:rPr>
          <w:noProof/>
        </w:rPr>
        <w:object w:dxaOrig="1440" w:dyaOrig="1440">
          <v:shape id="_x0000_s1114" type="#_x0000_t75" style="position:absolute;margin-left:118.8pt;margin-top:29.75pt;width:219.2pt;height:147.2pt;z-index:2" o:allowincell="f">
            <v:imagedata r:id="rId8" o:title=""/>
            <w10:wrap type="topAndBottom"/>
          </v:shape>
          <o:OLEObject Type="Embed" ProgID="Visio.Drawing.11" ShapeID="_x0000_s1114" DrawAspect="Content" ObjectID="_1565865693" r:id="rId9"/>
        </w:object>
      </w:r>
    </w:p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o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os</w:t>
            </w: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stream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(streambuf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os(streambuf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o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os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seekp(streampos);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rdbu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stream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seekp(streamoff, seek_di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flags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tellp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flags(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get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put(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setf(long, 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oss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write(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long unsetf(long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bumpc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flush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width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putc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&amp; operator&lt;&lt;(xxx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char fill(char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out_waiting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precision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pos(streampos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eam* tie(ostream*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off(streamoff, ios::seek_dir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eo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good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clear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operator!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atic void sync_with_stdio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>
      <w:r>
        <w:br w:type="page"/>
      </w:r>
    </w:p>
    <w:p w:rsidR="00007FF1" w:rsidRDefault="00007FF1">
      <w:pPr>
        <w:rPr>
          <w:b/>
        </w:rPr>
      </w:pPr>
      <w:r>
        <w:rPr>
          <w:b/>
        </w:rPr>
        <w:t>ifstreams &lt;fstream&gt; and &lt;io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  <w:r>
        <w:rPr>
          <w:noProof/>
        </w:rPr>
        <w:object w:dxaOrig="1440" w:dyaOrig="1440">
          <v:shape id="_x0000_s1121" type="#_x0000_t75" style="position:absolute;margin-left:104.4pt;margin-top:15.5pt;width:237.2pt;height:255.2pt;z-index:6" o:allowincell="f">
            <v:imagedata r:id="rId10" o:title=""/>
            <w10:wrap type="topAndBottom"/>
          </v:shape>
          <o:OLEObject Type="Embed" ProgID="Visio.Drawing.11" ShapeID="_x0000_s1121" DrawAspect="Content" ObjectID="_1565865694" r:id="rId11"/>
        </w:object>
      </w:r>
    </w:p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f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file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f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fstream(char*, 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fstream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int, char*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fstream(int, 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file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f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is_open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rdbu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fd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open(char*, 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open(char*, int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attach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close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close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attach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fd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is_open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off(streamoff, ios::seek_dir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>
      <w:pPr>
        <w:rPr>
          <w:b/>
        </w:rPr>
      </w:pPr>
      <w:r>
        <w:br w:type="page"/>
      </w:r>
      <w:r>
        <w:rPr>
          <w:b/>
        </w:rPr>
        <w:lastRenderedPageBreak/>
        <w:t>ofstreams &lt;fstream&gt; and &lt;io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  <w:r>
        <w:rPr>
          <w:noProof/>
        </w:rPr>
        <w:object w:dxaOrig="1440" w:dyaOrig="1440">
          <v:shape id="_x0000_s1120" type="#_x0000_t75" style="position:absolute;margin-left:82.8pt;margin-top:14.9pt;width:237.2pt;height:255.2pt;z-index:5" o:allowincell="f">
            <v:imagedata r:id="rId12" o:title=""/>
            <w10:wrap type="topAndBottom"/>
          </v:shape>
          <o:OLEObject Type="Embed" ProgID="Visio.Drawing.11" ShapeID="_x0000_s1120" DrawAspect="Content" ObjectID="_1565865695" r:id="rId13"/>
        </w:object>
      </w:r>
    </w:p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of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file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f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fstream(char*, 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fstream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(int, char*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fstream(int, 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filebuf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of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is_open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rdbuf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fd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open(const char*, int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open(char*, int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close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close( 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filebuf* attach(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setmode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buf* setbuf(char*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attach(in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eampos seekoff(streamoff, ios::seek_dir, in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fd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nt is_open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>
      <w:pPr>
        <w:rPr>
          <w:b/>
        </w:rPr>
      </w:pPr>
      <w:r>
        <w:br w:type="page"/>
      </w:r>
      <w:r>
        <w:rPr>
          <w:b/>
        </w:rPr>
        <w:lastRenderedPageBreak/>
        <w:t>istringstreams &lt;s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  <w:r>
        <w:rPr>
          <w:noProof/>
        </w:rPr>
        <w:object w:dxaOrig="1440" w:dyaOrig="1440">
          <v:shape id="_x0000_s1118" type="#_x0000_t75" style="position:absolute;margin-left:97.2pt;margin-top:14.9pt;width:237.2pt;height:255.2pt;z-index:3" o:allowincell="f">
            <v:imagedata r:id="rId14" o:title=""/>
            <w10:wrap type="topAndBottom"/>
          </v:shape>
          <o:OLEObject Type="Embed" ProgID="Visio.Drawing.11" ShapeID="_x0000_s1118" DrawAspect="Content" ObjectID="_1565865696" r:id="rId15"/>
        </w:object>
      </w:r>
    </w:p>
    <w:p w:rsidR="00007FF1" w:rsidRDefault="00007FF1"/>
    <w:p w:rsidR="00007FF1" w:rsidRDefault="00007FF1"/>
    <w:p w:rsidR="00007FF1" w:rsidRDefault="00007FF1"/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istring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string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ingstream(ios::openmode mode = ios::in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(ios::openmode mode=ios::in | ios::ou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stringstream(const string &amp;s, ios::openmode mode = ios::in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(const string &amp;s, ios::openmode mode =</w:t>
            </w:r>
          </w:p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os::in | ios::ou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istring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stringbuf(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 *rdbuf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 str(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 str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r(const string &amp;s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r(const string&amp; s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>
      <w:pPr>
        <w:rPr>
          <w:b/>
        </w:rPr>
      </w:pPr>
      <w:r>
        <w:br w:type="page"/>
      </w:r>
      <w:r>
        <w:rPr>
          <w:b/>
        </w:rPr>
        <w:lastRenderedPageBreak/>
        <w:t>ostringstreams &lt;sstream&gt;</w:t>
      </w: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</w:p>
    <w:p w:rsidR="00007FF1" w:rsidRDefault="00007FF1">
      <w:pPr>
        <w:rPr>
          <w:b/>
        </w:rPr>
      </w:pPr>
      <w:r>
        <w:rPr>
          <w:b/>
          <w:noProof/>
        </w:rPr>
        <w:object w:dxaOrig="1440" w:dyaOrig="1440">
          <v:shape id="_x0000_s1119" type="#_x0000_t75" style="position:absolute;margin-left:118.8pt;margin-top:15.35pt;width:237.2pt;height:255.2pt;z-index:4" o:allowincell="f">
            <v:imagedata r:id="rId16" o:title=""/>
            <w10:wrap type="topAndBottom"/>
          </v:shape>
          <o:OLEObject Type="Embed" ProgID="Visio.Drawing.11" ShapeID="_x0000_s1119" DrawAspect="Content" ObjectID="_1565865697" r:id="rId17"/>
        </w:object>
      </w:r>
    </w:p>
    <w:p w:rsidR="00007FF1" w:rsidRDefault="00007FF1">
      <w:pPr>
        <w:rPr>
          <w:b/>
        </w:rPr>
      </w:pPr>
    </w:p>
    <w:p w:rsidR="00007FF1" w:rsidRDefault="00007FF1"/>
    <w:p w:rsidR="00007FF1" w:rsidRDefault="00007FF1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952"/>
        <w:gridCol w:w="2952"/>
        <w:gridCol w:w="2952"/>
      </w:tblGrid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ostringstream</w:t>
            </w:r>
          </w:p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</w:p>
        </w:tc>
        <w:tc>
          <w:tcPr>
            <w:tcW w:w="2952" w:type="dxa"/>
          </w:tcPr>
          <w:p w:rsidR="00007FF1" w:rsidRDefault="00007FF1">
            <w:pPr>
              <w:jc w:val="center"/>
              <w:rPr>
                <w:b/>
              </w:rPr>
            </w:pPr>
            <w:r>
              <w:rPr>
                <w:b/>
              </w:rPr>
              <w:t>stringbuf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ingstream(ios::openmode mode=ios::ou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(ios::openmode mode=ios::in | ios::ou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ostringstream(const string &amp;s, ios::openmode mode=ios::out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(const string &amp;s, ios::openmode mode =</w:t>
            </w:r>
          </w:p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ios::in | ios::out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ostringstream( 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~stringbuf(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buf* rdbuf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r(const string &amp;s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 str()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string str()</w:t>
            </w: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  <w:r>
              <w:rPr>
                <w:sz w:val="20"/>
              </w:rPr>
              <w:t>Void str(const string&amp; s);</w:t>
            </w: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  <w:tr w:rsidR="00007FF1">
        <w:tblPrEx>
          <w:tblCellMar>
            <w:top w:w="0" w:type="dxa"/>
            <w:bottom w:w="0" w:type="dxa"/>
          </w:tblCellMar>
        </w:tblPrEx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  <w:tc>
          <w:tcPr>
            <w:tcW w:w="2952" w:type="dxa"/>
          </w:tcPr>
          <w:p w:rsidR="00007FF1" w:rsidRDefault="00007FF1">
            <w:pPr>
              <w:rPr>
                <w:sz w:val="20"/>
              </w:rPr>
            </w:pPr>
          </w:p>
        </w:tc>
      </w:tr>
    </w:tbl>
    <w:p w:rsidR="00007FF1" w:rsidRDefault="00007FF1"/>
    <w:p w:rsidR="00007FF1" w:rsidRDefault="00007FF1"/>
    <w:sectPr w:rsidR="00007FF1">
      <w:headerReference w:type="default" r:id="rId18"/>
      <w:footerReference w:type="even" r:id="rId19"/>
      <w:footerReference w:type="default" r:id="rId20"/>
      <w:pgSz w:w="12240" w:h="15840"/>
      <w:pgMar w:top="1440" w:right="1800" w:bottom="1440" w:left="1800" w:header="720" w:footer="720" w:gutter="0"/>
      <w:pgNumType w:start="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37C1C" w:rsidRDefault="00E37C1C">
      <w:r>
        <w:separator/>
      </w:r>
    </w:p>
  </w:endnote>
  <w:endnote w:type="continuationSeparator" w:id="0">
    <w:p w:rsidR="00E37C1C" w:rsidRDefault="00E37C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7FF1" w:rsidRDefault="00007FF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07FF1" w:rsidRDefault="00007FF1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7FF1" w:rsidRDefault="00007FF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37DB5">
      <w:rPr>
        <w:rStyle w:val="PageNumber"/>
        <w:noProof/>
      </w:rPr>
      <w:t>4</w:t>
    </w:r>
    <w:r>
      <w:rPr>
        <w:rStyle w:val="PageNumber"/>
      </w:rPr>
      <w:fldChar w:fldCharType="end"/>
    </w:r>
  </w:p>
  <w:p w:rsidR="00007FF1" w:rsidRDefault="00007FF1">
    <w:pPr>
      <w:pStyle w:val="Footer"/>
      <w:ind w:right="360"/>
    </w:pPr>
    <w:r>
      <w:t>Chapter 9 - IOSTREAM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37C1C" w:rsidRDefault="00E37C1C">
      <w:r>
        <w:separator/>
      </w:r>
    </w:p>
  </w:footnote>
  <w:footnote w:type="continuationSeparator" w:id="0">
    <w:p w:rsidR="00E37C1C" w:rsidRDefault="00E37C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7FF1" w:rsidRDefault="00007FF1">
    <w:pPr>
      <w:pStyle w:val="Header"/>
    </w:pPr>
    <w:r>
      <w:tab/>
    </w:r>
    <w:r>
      <w:tab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E7C7C"/>
    <w:rsid w:val="00007FF1"/>
    <w:rsid w:val="00B37DB5"/>
    <w:rsid w:val="00E37C1C"/>
    <w:rsid w:val="00EE7C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2"/>
    <o:shapelayout v:ext="edit">
      <o:idmap v:ext="edit" data="1"/>
    </o:shapelayout>
  </w:shapeDefaults>
  <w:decimalSymbol w:val="."/>
  <w:listSeparator w:val=","/>
  <w15:chartTrackingRefBased/>
  <w15:docId w15:val="{FEFFE1FC-6439-473E-8831-8D291A739C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ascii="Arial" w:hAnsi="Arial"/>
      <w:sz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header" Target="header1.xml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footer" Target="footer2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19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693</Words>
  <Characters>3953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streams</vt:lpstr>
    </vt:vector>
  </TitlesOfParts>
  <Company>Fawcett Ltd.</Company>
  <LinksUpToDate>false</LinksUpToDate>
  <CharactersWithSpaces>4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treams</dc:title>
  <dc:subject/>
  <dc:creator>Jim Fawcett</dc:creator>
  <cp:keywords/>
  <cp:lastModifiedBy>James Fawcett</cp:lastModifiedBy>
  <cp:revision>2</cp:revision>
  <cp:lastPrinted>2010-03-19T23:50:00Z</cp:lastPrinted>
  <dcterms:created xsi:type="dcterms:W3CDTF">2017-09-02T17:55:00Z</dcterms:created>
  <dcterms:modified xsi:type="dcterms:W3CDTF">2017-09-02T17:55:00Z</dcterms:modified>
</cp:coreProperties>
</file>